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D691C" w:rsidRDefault="00FD691C">
      <w:pPr>
        <w:rPr>
          <w:sz w:val="20"/>
          <w:szCs w:val="20"/>
        </w:rPr>
      </w:pPr>
    </w:p>
    <w:p w:rsidR="00FD691C" w:rsidRDefault="00FD691C">
      <w:pPr>
        <w:rPr>
          <w:sz w:val="20"/>
          <w:szCs w:val="20"/>
        </w:rPr>
      </w:pPr>
    </w:p>
    <w:p w:rsidR="00FD691C" w:rsidRDefault="00FD691C">
      <w:pPr>
        <w:rPr>
          <w:sz w:val="20"/>
          <w:szCs w:val="20"/>
        </w:rPr>
      </w:pPr>
    </w:p>
    <w:p w:rsidR="00FD691C" w:rsidRDefault="00FD691C">
      <w:pPr>
        <w:rPr>
          <w:sz w:val="20"/>
          <w:szCs w:val="20"/>
        </w:rPr>
      </w:pPr>
      <w:bookmarkStart w:id="0" w:name="_GoBack"/>
      <w:bookmarkEnd w:id="0"/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1758D7" w:rsidP="002A112A">
            <w:pPr>
              <w:jc w:val="center"/>
              <w:rPr>
                <w:sz w:val="20"/>
                <w:szCs w:val="20"/>
              </w:rPr>
            </w:pPr>
            <w:r>
              <w:object w:dxaOrig="3721" w:dyaOrig="74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6pt;height:372.75pt" o:ole="">
                  <v:imagedata r:id="rId7" o:title=""/>
                </v:shape>
                <o:OLEObject Type="Embed" ProgID="Visio.Drawing.15" ShapeID="_x0000_i1025" DrawAspect="Content" ObjectID="_1827577946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16253" w:rsidRDefault="00216253" w:rsidP="00927C04">
      <w:r>
        <w:separator/>
      </w:r>
    </w:p>
  </w:endnote>
  <w:endnote w:type="continuationSeparator" w:id="0">
    <w:p w:rsidR="00216253" w:rsidRDefault="00216253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16253" w:rsidRDefault="00216253" w:rsidP="00927C04">
      <w:r>
        <w:separator/>
      </w:r>
    </w:p>
  </w:footnote>
  <w:footnote w:type="continuationSeparator" w:id="0">
    <w:p w:rsidR="00216253" w:rsidRDefault="00216253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FD691C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758D7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6253"/>
    <w:rsid w:val="00217589"/>
    <w:rsid w:val="0025379A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80197"/>
    <w:rsid w:val="0088088E"/>
    <w:rsid w:val="008A2136"/>
    <w:rsid w:val="008C68B7"/>
    <w:rsid w:val="00927C04"/>
    <w:rsid w:val="0093291C"/>
    <w:rsid w:val="009D7448"/>
    <w:rsid w:val="00A4615A"/>
    <w:rsid w:val="00A62BD2"/>
    <w:rsid w:val="00A71E41"/>
    <w:rsid w:val="00A7662E"/>
    <w:rsid w:val="00A82F71"/>
    <w:rsid w:val="00B04357"/>
    <w:rsid w:val="00B2680E"/>
    <w:rsid w:val="00B27AC5"/>
    <w:rsid w:val="00B74CD3"/>
    <w:rsid w:val="00B90FB2"/>
    <w:rsid w:val="00BE64BF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2316F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F42"/>
    <w:rsid w:val="00FC01FF"/>
    <w:rsid w:val="00FD6094"/>
    <w:rsid w:val="00FD691C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B408116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cp:lastPrinted>2019-10-22T08:34:00Z</cp:lastPrinted>
  <dcterms:created xsi:type="dcterms:W3CDTF">2019-11-08T08:21:00Z</dcterms:created>
  <dcterms:modified xsi:type="dcterms:W3CDTF">2025-12-18T12:42:00Z</dcterms:modified>
</cp:coreProperties>
</file>